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269" r:id="rId2"/>
    <p:sldId id="451" r:id="rId3"/>
    <p:sldId id="413" r:id="rId4"/>
    <p:sldId id="776" r:id="rId5"/>
    <p:sldId id="780" r:id="rId6"/>
    <p:sldId id="773" r:id="rId7"/>
    <p:sldId id="781" r:id="rId8"/>
    <p:sldId id="785" r:id="rId9"/>
    <p:sldId id="399" r:id="rId10"/>
    <p:sldId id="270" r:id="rId11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x" initials="yx" lastIdx="4" clrIdx="0">
    <p:extLst/>
  </p:cmAuthor>
  <p:cmAuthor id="2" name="humengshi" initials="h" lastIdx="0" clrIdx="1">
    <p:extLst>
      <p:ext uri="{19B8F6BF-5375-455C-9EA6-DF929625EA0E}">
        <p15:presenceInfo xmlns:p15="http://schemas.microsoft.com/office/powerpoint/2012/main" userId="S-1-5-21-147214757-305610072-1517763936-6675050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E1EFA"/>
    <a:srgbClr val="C2C2FE"/>
    <a:srgbClr val="FF9900"/>
    <a:srgbClr val="99A40C"/>
    <a:srgbClr val="CCFFCC"/>
    <a:srgbClr val="996600"/>
    <a:srgbClr val="996633"/>
    <a:srgbClr val="CC6600"/>
    <a:srgbClr val="FFFF99"/>
    <a:srgbClr val="DFB7D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D113A9D2-9D6B-4929-AA2D-F23B5EE8CBE7}" styleName="主题样式 2 - 强调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6061" autoAdjust="0"/>
    <p:restoredTop sz="96517" autoAdjust="0"/>
  </p:normalViewPr>
  <p:slideViewPr>
    <p:cSldViewPr>
      <p:cViewPr varScale="1">
        <p:scale>
          <a:sx n="111" d="100"/>
          <a:sy n="111" d="100"/>
        </p:scale>
        <p:origin x="1496" y="8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7" d="100"/>
          <a:sy n="87" d="100"/>
        </p:scale>
        <p:origin x="3744" y="84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/>
              <a:t>doc.: IEEE 802.11-13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/>
              <a:t>November 2013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hilip Levis, Stanford Universit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/>
              <a:t>Page </a:t>
            </a:r>
            <a:fld id="{7BB2AFA7-5586-BD46-B254-20B26FA49A8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17441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451921" y="79930"/>
            <a:ext cx="19107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200" b="1"/>
            </a:lvl1pPr>
            <a:lvl5pPr>
              <a:defRPr sz="1200" b="1"/>
            </a:lvl5pPr>
          </a:lstStyle>
          <a:p>
            <a:pPr marL="0" lvl="4" algn="r" defTabSz="933450"/>
            <a:r>
              <a:rPr lang="en-US"/>
              <a:t>doc.: IEEE 802.11-13/1421r1</a:t>
            </a:r>
          </a:p>
          <a:p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/>
              <a:t>November 2013</a:t>
            </a:r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/>
              <a:t>Philip Levis, Stanford Universit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age </a:t>
            </a:r>
            <a:fld id="{3B191D38-BDD1-6541-816B-CB820FB164E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55807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BDEF6872-0A84-C942-A3A2-ABF96B18CF88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42898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560942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356309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4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879917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5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125410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6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689860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7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262876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8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025443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9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545896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ECEF215-4BA6-7E4B-B3E6-576F7C1A872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3909A9A-17AB-D64E-ABDB-B2DAB46BA19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5849896-531F-E649-85B6-C4BB428659A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303B08C7-0CD1-8846-8502-BF7BB64F440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CE281B3-A5CB-F64F-B915-055FA19C701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4693F8C-6A96-8140-9ED0-8C47DF1C828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FF52CB4B-E5D4-424D-A7DD-3DCF430E6D2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A5ED327D-21C3-674C-981C-8A8BC9E6D25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E1A22FF3-B0EE-3C41-8A57-F9CEF858FB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03FA230-405D-B44B-BF48-A2D0EC29C9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276F568-1379-2143-A0B7-604112B6CE9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/>
              <a:t>Slide </a:t>
            </a:r>
            <a:fld id="{4C64FA26-C19D-454E-AC49-D681356F58D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/>
              <a:t>doc.: IEEE 802.11-24/</a:t>
            </a:r>
            <a:r>
              <a:rPr lang="en-US" altLang="zh-CN" sz="1800" b="1" dirty="0"/>
              <a:t>1745r1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685800" y="308403"/>
            <a:ext cx="18288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kern="1200" dirty="0">
                <a:solidFill>
                  <a:schemeClr val="tx1"/>
                </a:solidFill>
                <a:latin typeface="Times New Roman" charset="0"/>
                <a:ea typeface="+mn-ea"/>
                <a:cs typeface="+mn-cs"/>
              </a:rPr>
              <a:t>November</a:t>
            </a:r>
            <a:r>
              <a:rPr lang="en-US" sz="1800" b="1" dirty="0"/>
              <a:t> 2024</a:t>
            </a:r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6400800" y="6533880"/>
            <a:ext cx="228600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/>
              <a:t>Mengshi</a:t>
            </a:r>
            <a:r>
              <a:rPr lang="en-US" sz="1200" baseline="0" dirty="0"/>
              <a:t> Hu</a:t>
            </a:r>
            <a:r>
              <a:rPr lang="en-US" sz="1200" dirty="0"/>
              <a:t>, Huawei Technologie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__.vsd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__1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A1DF4EA4-62C6-4747-AA37-39380629ED0A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771674" y="846909"/>
            <a:ext cx="7991323" cy="762000"/>
          </a:xfrm>
          <a:noFill/>
          <a:ln/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sz="2800" dirty="0">
                <a:solidFill>
                  <a:schemeClr val="tx1"/>
                </a:solidFill>
              </a:rPr>
              <a:t>Discussion on Frequency Domain UEQM</a:t>
            </a: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69292" y="1829177"/>
            <a:ext cx="7772400" cy="381000"/>
          </a:xfrm>
          <a:noFill/>
          <a:ln/>
        </p:spPr>
        <p:txBody>
          <a:bodyPr/>
          <a:lstStyle/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/>
              <a:t> 2024-11-10</a:t>
            </a:r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1066800" y="2439154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3201216"/>
              </p:ext>
            </p:extLst>
          </p:nvPr>
        </p:nvGraphicFramePr>
        <p:xfrm>
          <a:off x="993867" y="2971800"/>
          <a:ext cx="7546939" cy="1219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7045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418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38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12271">
                <a:tc>
                  <a:txBody>
                    <a:bodyPr/>
                    <a:lstStyle/>
                    <a:p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ame</a:t>
                      </a:r>
                      <a:endParaRPr lang="zh-CN" alt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ffiliations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ress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hone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mail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2271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400" dirty="0"/>
                        <a:t>Mengshi Hu</a:t>
                      </a:r>
                      <a:endParaRPr lang="zh-CN" altLang="en-US" sz="1400" dirty="0"/>
                    </a:p>
                  </a:txBody>
                  <a:tcPr anchor="ctr"/>
                </a:tc>
                <a:tc rowSpan="3">
                  <a:txBody>
                    <a:bodyPr/>
                    <a:lstStyle/>
                    <a:p>
                      <a:pPr marL="0" algn="l" defTabSz="457200" rtl="0" eaLnBrk="1" fontAlgn="b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Huawei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400" dirty="0"/>
                        <a:t>humengshi@huawei.com</a:t>
                      </a:r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2271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oss Jian Yu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marL="0" algn="l" defTabSz="457200" rtl="0" eaLnBrk="1" fontAlgn="b" latinLnBrk="0" hangingPunct="1">
                        <a:spcAft>
                          <a:spcPts val="0"/>
                        </a:spcAft>
                      </a:pPr>
                      <a:endParaRPr lang="zh-CN" alt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3386718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400" dirty="0"/>
                        <a:t>Ming Gan</a:t>
                      </a:r>
                      <a:endParaRPr lang="zh-CN" altLang="en-US" sz="14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marL="0" algn="l" defTabSz="457200" rtl="0" eaLnBrk="1" fontAlgn="b" latinLnBrk="0" hangingPunct="1">
                        <a:spcAft>
                          <a:spcPts val="0"/>
                        </a:spcAft>
                      </a:pPr>
                      <a:endParaRPr lang="zh-CN" alt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endParaRPr lang="zh-CN" altLang="en-US" sz="1400" i="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79201179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229573" y="2019300"/>
            <a:ext cx="6761053" cy="2819400"/>
          </a:xfrm>
        </p:spPr>
        <p:txBody>
          <a:bodyPr/>
          <a:lstStyle/>
          <a:p>
            <a:pPr marL="180975" indent="-180975" algn="just"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1800" dirty="0"/>
              <a:t>[2] 11-24-0438-00-00bn-ueqm-benefit-analysis</a:t>
            </a:r>
          </a:p>
          <a:p>
            <a:pPr marL="180975" indent="-180975" algn="just"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1800" dirty="0"/>
              <a:t>[1] 11-24-0433-00-00bn-analysis-on-ueqm-and-ueq-mcs</a:t>
            </a:r>
          </a:p>
          <a:p>
            <a:pPr marL="180975" indent="-180975" algn="just"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1800" dirty="0"/>
              <a:t>[3] 11-24-1132-01-</a:t>
            </a:r>
            <a:r>
              <a:rPr lang="en-US" altLang="zh-CN" sz="1800" dirty="0" err="1"/>
              <a:t>00bn</a:t>
            </a:r>
            <a:r>
              <a:rPr lang="en-US" altLang="zh-CN" sz="1800" dirty="0"/>
              <a:t>-frequency-domain-</a:t>
            </a:r>
            <a:r>
              <a:rPr lang="en-US" altLang="zh-CN" sz="1800" dirty="0" err="1"/>
              <a:t>ueqm</a:t>
            </a:r>
            <a:endParaRPr lang="en-US" altLang="zh-CN" sz="1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A5ED327D-21C3-674C-981C-8A8BC9E6D25C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09600" y="756239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IE" kern="0" dirty="0">
                <a:solidFill>
                  <a:schemeClr val="tx1"/>
                </a:solidFill>
              </a:rPr>
              <a:t>References</a:t>
            </a:r>
            <a:endParaRPr lang="en-US" kern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450387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685504" y="1638300"/>
            <a:ext cx="7925095" cy="358140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spcBef>
                <a:spcPts val="0"/>
              </a:spcBef>
              <a:buSzPct val="100000"/>
            </a:pPr>
            <a:r>
              <a:rPr lang="en-US" altLang="zh-CN" sz="1800" dirty="0">
                <a:solidFill>
                  <a:schemeClr val="dk1"/>
                </a:solidFill>
                <a:cs typeface="Times New Roman"/>
              </a:rPr>
              <a:t>UEQM (Unequal Modulation) is a promising feature enabling different modulation orders in the resource allocated to a user. It could provide obvious gains when there exists a large SNR difference [1]. In general, there are mainly two kinds of UEQM [2]: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atial domain UEQM (Different modulations are applied to different spatial streams)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requency domain UEQM (Different modulations are applied to different subcarriers)</a:t>
            </a:r>
            <a:endParaRPr lang="en-US" altLang="zh-CN" sz="1600" dirty="0">
              <a:solidFill>
                <a:schemeClr val="dk1"/>
              </a:solidFill>
              <a:cs typeface="Times New Roman"/>
            </a:endParaRPr>
          </a:p>
          <a:p>
            <a:pPr marL="0" indent="0" algn="just">
              <a:spcBef>
                <a:spcPts val="0"/>
              </a:spcBef>
              <a:buSzPct val="100000"/>
              <a:buNone/>
            </a:pPr>
            <a:endParaRPr lang="en-US" altLang="zh-CN" sz="1800" dirty="0">
              <a:solidFill>
                <a:schemeClr val="dk1"/>
              </a:solidFill>
              <a:cs typeface="Times New Roman"/>
            </a:endParaRPr>
          </a:p>
          <a:p>
            <a:pPr algn="just">
              <a:spcBef>
                <a:spcPts val="0"/>
              </a:spcBef>
              <a:buSzPct val="100000"/>
            </a:pPr>
            <a:r>
              <a:rPr lang="en-US" altLang="zh-CN" sz="1800" dirty="0">
                <a:solidFill>
                  <a:schemeClr val="dk1"/>
                </a:solidFill>
                <a:cs typeface="Times New Roman"/>
              </a:rPr>
              <a:t>The spatial domain UEQM has been adopted in UHR, while the frequency domain UEQM is still under discussion. 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fine unequal modulation over different spatial streams (Motion 23)</a:t>
            </a:r>
          </a:p>
          <a:p>
            <a:pPr algn="just">
              <a:spcBef>
                <a:spcPts val="0"/>
              </a:spcBef>
              <a:buSzPct val="100000"/>
            </a:pPr>
            <a:endParaRPr lang="en-US" altLang="zh-CN" sz="1800" dirty="0">
              <a:solidFill>
                <a:schemeClr val="dk1"/>
              </a:solidFill>
              <a:cs typeface="Times New Roman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r>
              <a:rPr lang="en-US" altLang="zh-CN" sz="1800" b="1" dirty="0">
                <a:solidFill>
                  <a:schemeClr val="dk1"/>
                </a:solidFill>
                <a:ea typeface="+mn-ea"/>
                <a:cs typeface="Times New Roman"/>
              </a:rPr>
              <a:t>In this contribution, the performance of the frequency domain UEQM is further discussed.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is is a follow-up contribution of Reference [3]. </a:t>
            </a: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endParaRPr lang="en-US" altLang="zh-CN" sz="1800" b="1" dirty="0">
              <a:solidFill>
                <a:schemeClr val="dk1"/>
              </a:solidFill>
              <a:ea typeface="+mn-ea"/>
              <a:cs typeface="Times New Roman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endParaRPr lang="en-US" altLang="zh-CN" sz="1800" b="1" dirty="0">
              <a:solidFill>
                <a:schemeClr val="dk1"/>
              </a:solidFill>
              <a:ea typeface="+mn-ea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>
              <a:spcBef>
                <a:spcPts val="0"/>
              </a:spcBef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0"/>
            <a:ext cx="8001000" cy="533400"/>
          </a:xfrm>
          <a:noFill/>
          <a:ln/>
        </p:spPr>
        <p:txBody>
          <a:bodyPr/>
          <a:lstStyle/>
          <a:p>
            <a:r>
              <a:rPr lang="en-US" sz="2800" dirty="0">
                <a:solidFill>
                  <a:schemeClr val="tx1"/>
                </a:solidFill>
              </a:rPr>
              <a:t>Background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402602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685505" y="1638300"/>
            <a:ext cx="7849190" cy="358140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r>
              <a:rPr lang="en-US" altLang="zh-CN" sz="1800" b="1" dirty="0">
                <a:solidFill>
                  <a:schemeClr val="dk1"/>
                </a:solidFill>
                <a:ea typeface="+mn-ea"/>
                <a:cs typeface="Times New Roman"/>
              </a:rPr>
              <a:t>Regarding the frequency domain UEQM, some related simulation results and benefits are mentioned in [2].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ke advantage of the channel selective gains.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ood for the interference case where some of the subcarriers suffer from a relatively strong interference.</a:t>
            </a: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endParaRPr lang="en-US" altLang="zh-CN" sz="1800" b="1" dirty="0">
              <a:solidFill>
                <a:schemeClr val="dk1"/>
              </a:solidFill>
              <a:ea typeface="+mn-ea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>
              <a:spcBef>
                <a:spcPts val="0"/>
              </a:spcBef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0"/>
            <a:ext cx="8001000" cy="533400"/>
          </a:xfrm>
          <a:noFill/>
          <a:ln/>
        </p:spPr>
        <p:txBody>
          <a:bodyPr/>
          <a:lstStyle/>
          <a:p>
            <a:r>
              <a:rPr lang="en-US" sz="2800" dirty="0">
                <a:solidFill>
                  <a:schemeClr val="tx1"/>
                </a:solidFill>
              </a:rPr>
              <a:t>Frequency Domain UEQM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101D9893-FB66-423A-B7E7-A75CB34C4F4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8116053"/>
              </p:ext>
            </p:extLst>
          </p:nvPr>
        </p:nvGraphicFramePr>
        <p:xfrm>
          <a:off x="1218364" y="3391096"/>
          <a:ext cx="6783470" cy="190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5" name="Visio" r:id="rId4" imgW="4143429" imgH="1162153" progId="Visio.Drawing.15">
                  <p:embed/>
                </p:oleObj>
              </mc:Choice>
              <mc:Fallback>
                <p:oleObj name="Visio" r:id="rId4" imgW="4143429" imgH="116215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18364" y="3391096"/>
                        <a:ext cx="6783470" cy="1901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>
            <a:extLst>
              <a:ext uri="{FF2B5EF4-FFF2-40B4-BE49-F238E27FC236}">
                <a16:creationId xmlns:a16="http://schemas.microsoft.com/office/drawing/2014/main" id="{0B155735-0CDF-45CB-9824-3528BFFF3311}"/>
              </a:ext>
            </a:extLst>
          </p:cNvPr>
          <p:cNvSpPr/>
          <p:nvPr/>
        </p:nvSpPr>
        <p:spPr>
          <a:xfrm>
            <a:off x="3017142" y="5139033"/>
            <a:ext cx="3185915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/>
              <a:t>Fig. 1 A use case of frequency UEQM   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313022533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4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645854" y="1634925"/>
            <a:ext cx="8001000" cy="358140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r>
              <a:rPr lang="en-US" altLang="zh-CN" sz="1800" b="1" dirty="0">
                <a:solidFill>
                  <a:schemeClr val="dk1"/>
                </a:solidFill>
                <a:ea typeface="+mn-ea"/>
                <a:cs typeface="Times New Roman"/>
              </a:rPr>
              <a:t>To find the benefits using frequency domain UEQM, the following simulation configurations are used. 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endParaRPr lang="en-US" altLang="zh-CN" sz="1600" dirty="0"/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endParaRPr lang="en-US" altLang="zh-CN" sz="1800" b="1" dirty="0">
              <a:solidFill>
                <a:schemeClr val="dk1"/>
              </a:solidFill>
              <a:ea typeface="+mn-ea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>
              <a:spcBef>
                <a:spcPts val="0"/>
              </a:spcBef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0"/>
            <a:ext cx="8001000" cy="533400"/>
          </a:xfrm>
          <a:noFill/>
          <a:ln/>
        </p:spPr>
        <p:txBody>
          <a:bodyPr/>
          <a:lstStyle/>
          <a:p>
            <a:r>
              <a:rPr lang="en-US" sz="2800" dirty="0">
                <a:solidFill>
                  <a:schemeClr val="tx1"/>
                </a:solidFill>
              </a:rPr>
              <a:t>Simulation Configuration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FDA0CA07-04F8-4149-86BC-F7D2ADC2832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23905115"/>
              </p:ext>
            </p:extLst>
          </p:nvPr>
        </p:nvGraphicFramePr>
        <p:xfrm>
          <a:off x="1286333" y="2593777"/>
          <a:ext cx="6571331" cy="28651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133600">
                  <a:extLst>
                    <a:ext uri="{9D8B030D-6E8A-4147-A177-3AD203B41FA5}">
                      <a16:colId xmlns:a16="http://schemas.microsoft.com/office/drawing/2014/main" val="3168230270"/>
                    </a:ext>
                  </a:extLst>
                </a:gridCol>
                <a:gridCol w="4437731">
                  <a:extLst>
                    <a:ext uri="{9D8B030D-6E8A-4147-A177-3AD203B41FA5}">
                      <a16:colId xmlns:a16="http://schemas.microsoft.com/office/drawing/2014/main" val="3585709742"/>
                    </a:ext>
                  </a:extLst>
                </a:gridCol>
              </a:tblGrid>
              <a:tr h="261728"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tem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nfiguration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2055329"/>
                  </a:ext>
                </a:extLst>
              </a:tr>
              <a:tr h="235555"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PDU BW</a:t>
                      </a:r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0 MHz</a:t>
                      </a:r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7281346"/>
                  </a:ext>
                </a:extLst>
              </a:tr>
              <a:tr h="235555"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hannel Mode &amp; Estimation</a:t>
                      </a:r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hannel D &amp; </a:t>
                      </a:r>
                      <a:r>
                        <a:rPr lang="en-US" altLang="ko-KR" sz="1200" dirty="0"/>
                        <a:t>Realistic</a:t>
                      </a:r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&amp; Smoothing</a:t>
                      </a:r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04117193"/>
                  </a:ext>
                </a:extLst>
              </a:tr>
              <a:tr h="235555"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U</a:t>
                      </a:r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84-tone RU with 468 data subcarriers</a:t>
                      </a:r>
                      <a:endParaRPr lang="zh-CN" altLang="en-US" sz="1200" dirty="0">
                        <a:solidFill>
                          <a:srgbClr val="C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51801504"/>
                  </a:ext>
                </a:extLst>
              </a:tr>
              <a:tr h="549628"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requency Domain UEQM</a:t>
                      </a:r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 left 234 subcarriers correspond to </a:t>
                      </a:r>
                      <a:r>
                        <a:rPr lang="en-US" altLang="zh-CN" sz="1200" dirty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odulation A</a:t>
                      </a:r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;</a:t>
                      </a:r>
                    </a:p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 right 234 subcarriers correspond to </a:t>
                      </a:r>
                      <a:r>
                        <a:rPr lang="en-US" altLang="zh-CN" sz="1200" dirty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odulation B</a:t>
                      </a:r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;</a:t>
                      </a:r>
                    </a:p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ne PSDU &amp; Same Coding Rate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48833551"/>
                  </a:ext>
                </a:extLst>
              </a:tr>
              <a:tr h="235555"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ength </a:t>
                      </a:r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00 Bytes</a:t>
                      </a:r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15879771"/>
                  </a:ext>
                </a:extLst>
              </a:tr>
              <a:tr h="235555"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ata Encoding</a:t>
                      </a:r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DPC (Joint Coding)</a:t>
                      </a:r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17615541"/>
                  </a:ext>
                </a:extLst>
              </a:tr>
              <a:tr h="137160"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ansmission</a:t>
                      </a:r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ingle User &amp; One Spatial Stream</a:t>
                      </a:r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86497635"/>
                  </a:ext>
                </a:extLst>
              </a:tr>
              <a:tr h="137160"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terference</a:t>
                      </a:r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dd additional interference to the right half of the 484-tone RU </a:t>
                      </a:r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83148229"/>
                  </a:ext>
                </a:extLst>
              </a:tr>
            </a:tbl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95FFFE0A-2006-4A9C-B07E-567FA92691D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876907"/>
              </p:ext>
            </p:extLst>
          </p:nvPr>
        </p:nvGraphicFramePr>
        <p:xfrm>
          <a:off x="2590800" y="5675811"/>
          <a:ext cx="3886200" cy="4201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7" name="Visio" r:id="rId4" imgW="3038515" imgH="304787" progId="Visio.Drawing.15">
                  <p:embed/>
                </p:oleObj>
              </mc:Choice>
              <mc:Fallback>
                <p:oleObj name="Visio" r:id="rId4" imgW="3038515" imgH="304787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B7B505B8-92DF-406D-97E4-4D980D46BD4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90800" y="5675811"/>
                        <a:ext cx="3886200" cy="4201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>
            <a:extLst>
              <a:ext uri="{FF2B5EF4-FFF2-40B4-BE49-F238E27FC236}">
                <a16:creationId xmlns:a16="http://schemas.microsoft.com/office/drawing/2014/main" id="{1C149165-02B1-4778-91AB-C90D6D760AE5}"/>
              </a:ext>
            </a:extLst>
          </p:cNvPr>
          <p:cNvSpPr/>
          <p:nvPr/>
        </p:nvSpPr>
        <p:spPr>
          <a:xfrm>
            <a:off x="2551775" y="6062285"/>
            <a:ext cx="411664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/>
              <a:t>Fig. 2 A 484-tone RU with frequency domain UEQM</a:t>
            </a:r>
            <a:endParaRPr lang="zh-CN" altLang="en-US" sz="1400" dirty="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3E417A5F-8712-41D6-AF22-8C3F753CA2AE}"/>
              </a:ext>
            </a:extLst>
          </p:cNvPr>
          <p:cNvSpPr/>
          <p:nvPr/>
        </p:nvSpPr>
        <p:spPr>
          <a:xfrm>
            <a:off x="2979042" y="2286000"/>
            <a:ext cx="3185915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/>
              <a:t>Table. 1 Simulation Configuration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40738512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5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645854" y="1634925"/>
            <a:ext cx="8001000" cy="358140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r>
              <a:rPr lang="en-US" altLang="zh-CN" sz="1800" b="1" dirty="0">
                <a:solidFill>
                  <a:schemeClr val="dk1"/>
                </a:solidFill>
                <a:ea typeface="+mn-ea"/>
                <a:cs typeface="Times New Roman"/>
              </a:rPr>
              <a:t>To establish a environment that some of the subcarriers are affecting by a narrow band interference, we have the following modifications: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d a narrow band interference to the noise in the time domain. To clearly show the power difference in the following figures, the noise power is normalized to 1 (0 dB). 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left half subcarriers of the RU are affected by the noise, while the right half subcarriers of the RU are affected both by the noise and interference.</a:t>
            </a: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endParaRPr lang="en-US" altLang="zh-CN" sz="1800" b="1" dirty="0">
              <a:solidFill>
                <a:schemeClr val="dk1"/>
              </a:solidFill>
              <a:ea typeface="+mn-ea"/>
              <a:cs typeface="Times New Roman"/>
            </a:endParaRP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endParaRPr lang="en-US" altLang="zh-CN" sz="1600" dirty="0"/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endParaRPr lang="en-US" altLang="zh-CN" sz="1800" b="1" dirty="0">
              <a:solidFill>
                <a:schemeClr val="dk1"/>
              </a:solidFill>
              <a:ea typeface="+mn-ea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>
              <a:spcBef>
                <a:spcPts val="0"/>
              </a:spcBef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0"/>
            <a:ext cx="8001000" cy="533400"/>
          </a:xfrm>
          <a:noFill/>
          <a:ln/>
        </p:spPr>
        <p:txBody>
          <a:bodyPr/>
          <a:lstStyle/>
          <a:p>
            <a:r>
              <a:rPr lang="en-US" sz="2800" dirty="0">
                <a:solidFill>
                  <a:schemeClr val="tx1"/>
                </a:solidFill>
              </a:rPr>
              <a:t>Adding Interference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DF56E0EC-E13E-49D4-AD04-0A545512A95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8917" y="3405434"/>
            <a:ext cx="3818578" cy="2614365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347212D5-D499-4CF3-90D5-AC09FE553E8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47863" y="3405435"/>
            <a:ext cx="4146167" cy="2690565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7DEFC366-78CD-45A5-9A14-0C40161C3BE7}"/>
              </a:ext>
            </a:extLst>
          </p:cNvPr>
          <p:cNvSpPr/>
          <p:nvPr/>
        </p:nvSpPr>
        <p:spPr>
          <a:xfrm>
            <a:off x="2596509" y="6019799"/>
            <a:ext cx="40386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/>
              <a:t>Fig. 4 Examples of add interference (6 dB &amp; 18 dB)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241210863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6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912001" y="1638300"/>
            <a:ext cx="7202745" cy="358140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marL="342900"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800" b="1" dirty="0">
                <a:solidFill>
                  <a:schemeClr val="dk1"/>
                </a:solidFill>
                <a:ea typeface="+mn-ea"/>
                <a:cs typeface="Times New Roman"/>
              </a:rPr>
              <a:t>To clearly show the performance of EQM and UEQM, the PER and Goodput are used to analyze it.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the following equation is used for the goodput calculation:</a:t>
            </a:r>
          </a:p>
          <a:p>
            <a:pPr marL="361950" lvl="1" indent="0" algn="just">
              <a:buSzPct val="100000"/>
              <a:buNone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1950" lvl="1" indent="0" algn="just">
              <a:buSzPct val="100000"/>
              <a:buNone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SNR values shown in the results later indicate the signal-to-noise ratio without considering the interference.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following cases of interference are simulated:</a:t>
            </a:r>
          </a:p>
          <a:p>
            <a:pPr marL="912813" lvl="1" algn="just">
              <a:buSzPct val="100000"/>
              <a:buFont typeface="Times New Roman" panose="02020603050405020304" pitchFamily="18" charset="0"/>
              <a:buChar char="‧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 dB interference compared to the noise</a:t>
            </a:r>
          </a:p>
          <a:p>
            <a:pPr marL="912813" lvl="1" algn="just">
              <a:buSzPct val="100000"/>
              <a:buFont typeface="Times New Roman" panose="02020603050405020304" pitchFamily="18" charset="0"/>
              <a:buChar char="‧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2 dB interference compared to the noise</a:t>
            </a:r>
          </a:p>
          <a:p>
            <a:pPr marL="912813" lvl="1" algn="just">
              <a:buSzPct val="100000"/>
              <a:buFont typeface="Times New Roman" panose="02020603050405020304" pitchFamily="18" charset="0"/>
              <a:buChar char="‧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2813" lvl="1" algn="just">
              <a:buSzPct val="100000"/>
              <a:buFont typeface="Times New Roman" panose="02020603050405020304" pitchFamily="18" charset="0"/>
              <a:buChar char="‧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2813" lvl="1" algn="just">
              <a:buSzPct val="100000"/>
              <a:buFont typeface="Times New Roman" panose="02020603050405020304" pitchFamily="18" charset="0"/>
              <a:buChar char="‧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endParaRPr lang="en-US" altLang="zh-CN" sz="1800" b="1" dirty="0">
              <a:solidFill>
                <a:schemeClr val="dk1"/>
              </a:solidFill>
              <a:ea typeface="+mn-ea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>
              <a:spcBef>
                <a:spcPts val="0"/>
              </a:spcBef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0"/>
            <a:ext cx="8001000" cy="533400"/>
          </a:xfrm>
          <a:noFill/>
          <a:ln/>
        </p:spPr>
        <p:txBody>
          <a:bodyPr/>
          <a:lstStyle/>
          <a:p>
            <a:r>
              <a:rPr lang="en-US" sz="2800" dirty="0">
                <a:solidFill>
                  <a:schemeClr val="tx1"/>
                </a:solidFill>
              </a:rPr>
              <a:t>Simulation C</a:t>
            </a:r>
            <a:r>
              <a:rPr lang="en-US" altLang="zh-CN" sz="2800" dirty="0">
                <a:solidFill>
                  <a:schemeClr val="tx1"/>
                </a:solidFill>
              </a:rPr>
              <a:t>larification</a:t>
            </a:r>
            <a:endParaRPr lang="en-US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96FA85DC-0B41-422D-B6A6-FAEDEB4563B7}"/>
                  </a:ext>
                </a:extLst>
              </p:cNvPr>
              <p:cNvSpPr txBox="1"/>
              <p:nvPr/>
            </p:nvSpPr>
            <p:spPr>
              <a:xfrm>
                <a:off x="2538988" y="2743200"/>
                <a:ext cx="4142223" cy="26565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𝐺𝑜𝑜𝑑𝑝𝑢𝑡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  <m:t>1−</m:t>
                          </m:r>
                          <m: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  <m:t>𝑃𝐸𝑅</m:t>
                          </m:r>
                        </m:e>
                      </m:d>
                      <m:r>
                        <a:rPr lang="en-US" altLang="zh-CN" sz="1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  <m:t>𝐷𝐵𝑃𝑆</m:t>
                          </m:r>
                        </m:sub>
                      </m:sSub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/</m:t>
                      </m:r>
                      <m:sSub>
                        <m:sSubPr>
                          <m:ctrlP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altLang="zh-CN" sz="1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𝑆𝑦𝑚𝑏𝑜𝑙𝐷𝑢𝑟𝑎𝑡𝑖𝑜𝑛</m:t>
                          </m:r>
                        </m:sub>
                      </m:sSub>
                    </m:oMath>
                  </m:oMathPara>
                </a14:m>
                <a:endParaRPr lang="zh-CN" altLang="en-US" sz="1600" dirty="0"/>
              </a:p>
            </p:txBody>
          </p:sp>
        </mc:Choice>
        <mc:Fallback xmlns="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96FA85DC-0B41-422D-B6A6-FAEDEB4563B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38988" y="2743200"/>
                <a:ext cx="4142223" cy="265650"/>
              </a:xfrm>
              <a:prstGeom prst="rect">
                <a:avLst/>
              </a:prstGeom>
              <a:blipFill>
                <a:blip r:embed="rId3"/>
                <a:stretch>
                  <a:fillRect l="-1325" r="-147" b="-2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2450063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7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722700" y="1447800"/>
            <a:ext cx="7735500" cy="358140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marL="342900"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800" b="1" dirty="0">
                <a:solidFill>
                  <a:schemeClr val="dk1"/>
                </a:solidFill>
                <a:ea typeface="+mn-ea"/>
                <a:cs typeface="Times New Roman"/>
              </a:rPr>
              <a:t>The following goodput result considers a 6 dB interference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three UEQM schemes shown by </a:t>
            </a:r>
            <a:r>
              <a:rPr lang="en-US" altLang="zh-CN" sz="1600" b="1" dirty="0">
                <a:solidFill>
                  <a:srgbClr val="1E1EF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lid curves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elow all provide additional gains at some SNRs.</a:t>
            </a:r>
          </a:p>
          <a:p>
            <a:pPr marL="912813" lvl="1" algn="just">
              <a:buSzPct val="100000"/>
              <a:buFont typeface="Times New Roman" panose="02020603050405020304" pitchFamily="18" charset="0"/>
              <a:buChar char="‧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2813" lvl="1" algn="just">
              <a:buSzPct val="100000"/>
              <a:buFont typeface="Times New Roman" panose="02020603050405020304" pitchFamily="18" charset="0"/>
              <a:buChar char="‧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2813" lvl="1" algn="just">
              <a:buSzPct val="100000"/>
              <a:buFont typeface="Times New Roman" panose="02020603050405020304" pitchFamily="18" charset="0"/>
              <a:buChar char="‧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endParaRPr lang="en-US" altLang="zh-CN" sz="1800" b="1" dirty="0">
              <a:solidFill>
                <a:schemeClr val="dk1"/>
              </a:solidFill>
              <a:ea typeface="+mn-ea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>
              <a:spcBef>
                <a:spcPts val="0"/>
              </a:spcBef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0"/>
            <a:ext cx="8001000" cy="533400"/>
          </a:xfrm>
          <a:noFill/>
          <a:ln/>
        </p:spPr>
        <p:txBody>
          <a:bodyPr/>
          <a:lstStyle/>
          <a:p>
            <a:r>
              <a:rPr lang="en-US" sz="2800" dirty="0">
                <a:solidFill>
                  <a:schemeClr val="tx1"/>
                </a:solidFill>
              </a:rPr>
              <a:t>Simulation Result A (6 dB interference)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F044FCE9-2327-46CB-AB85-F0E117454C8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52275" y="2091767"/>
            <a:ext cx="6115650" cy="4481458"/>
          </a:xfrm>
          <a:prstGeom prst="rect">
            <a:avLst/>
          </a:prstGeom>
        </p:spPr>
      </p:pic>
      <p:sp>
        <p:nvSpPr>
          <p:cNvPr id="15" name="文本框 14">
            <a:extLst>
              <a:ext uri="{FF2B5EF4-FFF2-40B4-BE49-F238E27FC236}">
                <a16:creationId xmlns:a16="http://schemas.microsoft.com/office/drawing/2014/main" id="{7ED3346D-103F-4AC3-A80A-F78724D4CC67}"/>
              </a:ext>
            </a:extLst>
          </p:cNvPr>
          <p:cNvSpPr txBox="1"/>
          <p:nvPr/>
        </p:nvSpPr>
        <p:spPr>
          <a:xfrm>
            <a:off x="2817814" y="4371201"/>
            <a:ext cx="183038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20% gain at this point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9A2D19D5-CED0-4A05-9DDD-E21331E62D05}"/>
              </a:ext>
            </a:extLst>
          </p:cNvPr>
          <p:cNvCxnSpPr>
            <a:cxnSpLocks/>
          </p:cNvCxnSpPr>
          <p:nvPr/>
        </p:nvCxnSpPr>
        <p:spPr bwMode="auto">
          <a:xfrm>
            <a:off x="3962400" y="4648200"/>
            <a:ext cx="838200" cy="3810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23702880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60F8BBD3-3D2E-4868-BC82-D04FDBBAC3E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50662" y="2112337"/>
            <a:ext cx="6042676" cy="4458952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8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722700" y="1447800"/>
            <a:ext cx="7735500" cy="198120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marL="342900"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800" b="1" dirty="0">
                <a:solidFill>
                  <a:schemeClr val="dk1"/>
                </a:solidFill>
                <a:ea typeface="+mn-ea"/>
                <a:cs typeface="Times New Roman"/>
              </a:rPr>
              <a:t>The following goodput result considers a 12 dB interference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l the curves have a right shift of several decibels, compared to the case of 12 dB interference. In addition, the gains provided by the frequency domain UEQM </a:t>
            </a:r>
            <a:r>
              <a:rPr lang="en-US" altLang="zh-CN" sz="1600" b="1" dirty="0">
                <a:solidFill>
                  <a:srgbClr val="1E1EF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ecome more obvious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endParaRPr lang="en-US" altLang="zh-CN" sz="1800" b="1" dirty="0">
              <a:solidFill>
                <a:schemeClr val="dk1"/>
              </a:solidFill>
              <a:ea typeface="+mn-ea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>
              <a:spcBef>
                <a:spcPts val="0"/>
              </a:spcBef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0"/>
            <a:ext cx="8001000" cy="533400"/>
          </a:xfrm>
          <a:noFill/>
          <a:ln/>
        </p:spPr>
        <p:txBody>
          <a:bodyPr/>
          <a:lstStyle/>
          <a:p>
            <a:r>
              <a:rPr lang="en-US" sz="2800" dirty="0">
                <a:solidFill>
                  <a:schemeClr val="tx1"/>
                </a:solidFill>
              </a:rPr>
              <a:t>Simulation Result B (12 dB interference)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11" name="直接箭头连接符 10">
            <a:extLst>
              <a:ext uri="{FF2B5EF4-FFF2-40B4-BE49-F238E27FC236}">
                <a16:creationId xmlns:a16="http://schemas.microsoft.com/office/drawing/2014/main" id="{593A4A5A-4330-4AE4-B71C-0D1DEFD642BB}"/>
              </a:ext>
            </a:extLst>
          </p:cNvPr>
          <p:cNvCxnSpPr>
            <a:cxnSpLocks/>
          </p:cNvCxnSpPr>
          <p:nvPr/>
        </p:nvCxnSpPr>
        <p:spPr bwMode="auto">
          <a:xfrm>
            <a:off x="3962400" y="4648200"/>
            <a:ext cx="533400" cy="3048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4" name="文本框 13">
            <a:extLst>
              <a:ext uri="{FF2B5EF4-FFF2-40B4-BE49-F238E27FC236}">
                <a16:creationId xmlns:a16="http://schemas.microsoft.com/office/drawing/2014/main" id="{BB08F1E7-48B3-4B5D-8199-6CDE53438991}"/>
              </a:ext>
            </a:extLst>
          </p:cNvPr>
          <p:cNvSpPr txBox="1"/>
          <p:nvPr/>
        </p:nvSpPr>
        <p:spPr>
          <a:xfrm>
            <a:off x="2817814" y="4371201"/>
            <a:ext cx="183038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39% gain at this point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973245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9</a:t>
            </a:fld>
            <a:endParaRPr 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0"/>
            <a:ext cx="8001000" cy="533400"/>
          </a:xfrm>
          <a:noFill/>
          <a:ln/>
        </p:spPr>
        <p:txBody>
          <a:bodyPr/>
          <a:lstStyle/>
          <a:p>
            <a:r>
              <a:rPr lang="en-US" sz="2800" dirty="0">
                <a:solidFill>
                  <a:schemeClr val="tx1"/>
                </a:solidFill>
              </a:rPr>
              <a:t>Conclusio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23AFB2D6-318C-454F-AACC-7ED4BEE254D3}"/>
              </a:ext>
            </a:extLst>
          </p:cNvPr>
          <p:cNvSpPr/>
          <p:nvPr/>
        </p:nvSpPr>
        <p:spPr>
          <a:xfrm>
            <a:off x="990600" y="1905000"/>
            <a:ext cx="7391400" cy="32778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600"/>
              </a:spcBef>
              <a:spcAft>
                <a:spcPts val="600"/>
              </a:spcAft>
              <a:buSzPct val="100000"/>
              <a:buChar char="•"/>
            </a:pP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 this contribution, the frequency domain UEQM was discussed.</a:t>
            </a:r>
          </a:p>
          <a:p>
            <a:pPr marL="625475" lvl="1" indent="-263525" algn="just">
              <a:spcBef>
                <a:spcPts val="600"/>
              </a:spcBef>
              <a:spcAft>
                <a:spcPts val="600"/>
              </a:spcAft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performance of frequency domain UEQM was shown.</a:t>
            </a:r>
          </a:p>
          <a:p>
            <a:pPr marL="625475" lvl="1" indent="-263525" algn="just">
              <a:spcBef>
                <a:spcPts val="600"/>
              </a:spcBef>
              <a:spcAft>
                <a:spcPts val="600"/>
              </a:spcAft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ome different interference levels were investigated in the simulations.</a:t>
            </a:r>
          </a:p>
          <a:p>
            <a:pPr marL="625475" lvl="1" indent="-263525" algn="just">
              <a:spcBef>
                <a:spcPts val="600"/>
              </a:spcBef>
              <a:spcAft>
                <a:spcPts val="600"/>
              </a:spcAft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mulation results showed that the frequency domain UEQM provides obvious gains if there exists obvious SINR gaps at different frequencies. For example, a 39% gain could be seen at the SNR of 20 dB in the case of a 12 dB interference added to the right part of the 484-tone RU. </a:t>
            </a:r>
            <a:endParaRPr lang="en-US" altLang="zh-CN" sz="1600" dirty="0">
              <a:solidFill>
                <a:schemeClr val="dk1"/>
              </a:solidFill>
              <a:cs typeface="Times New Roman"/>
              <a:sym typeface="Times New Roman"/>
            </a:endParaRPr>
          </a:p>
          <a:p>
            <a:pPr marL="342900" lvl="1" indent="-342900" algn="just">
              <a:spcBef>
                <a:spcPts val="600"/>
              </a:spcBef>
              <a:spcAft>
                <a:spcPts val="600"/>
              </a:spcAft>
              <a:buSzPct val="100000"/>
              <a:buChar char="•"/>
            </a:pP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  <a:sym typeface="Times New Roman"/>
              </a:rPr>
              <a:t>Suggest enabling frequency domain UEQM for the interference case.</a:t>
            </a:r>
          </a:p>
          <a:p>
            <a:pPr marL="715963" lvl="1" indent="-354013" algn="just">
              <a:buSzPct val="100000"/>
              <a:buFont typeface="Arial" panose="020B0604020202020204" pitchFamily="34" charset="0"/>
              <a:buChar char="–"/>
            </a:pPr>
            <a:endParaRPr lang="en-US" altLang="zh-CN" sz="1600" dirty="0">
              <a:solidFill>
                <a:schemeClr val="dk1"/>
              </a:solidFill>
              <a:cs typeface="Times New Roman"/>
              <a:sym typeface="Times New Roman"/>
            </a:endParaRPr>
          </a:p>
          <a:p>
            <a:pPr marL="533400" lvl="1" indent="-261938" algn="just">
              <a:buSzPct val="100000"/>
              <a:buFont typeface="Arial" panose="020B0604020202020204" pitchFamily="34" charset="0"/>
              <a:buChar char="–"/>
            </a:pP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2566375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3506</TotalTime>
  <Words>871</Words>
  <Application>Microsoft Office PowerPoint</Application>
  <PresentationFormat>全屏显示(4:3)</PresentationFormat>
  <Paragraphs>165</Paragraphs>
  <Slides>10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17" baseType="lpstr">
      <vt:lpstr>ＭＳ Ｐゴシック</vt:lpstr>
      <vt:lpstr>宋体</vt:lpstr>
      <vt:lpstr>Arial</vt:lpstr>
      <vt:lpstr>Cambria Math</vt:lpstr>
      <vt:lpstr>Times New Roman</vt:lpstr>
      <vt:lpstr>802-11-Submission</vt:lpstr>
      <vt:lpstr>Visio</vt:lpstr>
      <vt:lpstr>Discussion on Frequency Domain UEQM</vt:lpstr>
      <vt:lpstr>Background</vt:lpstr>
      <vt:lpstr>Frequency Domain UEQM</vt:lpstr>
      <vt:lpstr>Simulation Configuration</vt:lpstr>
      <vt:lpstr>Adding Interference</vt:lpstr>
      <vt:lpstr>Simulation Clarification</vt:lpstr>
      <vt:lpstr>Simulation Result A (6 dB interference)</vt:lpstr>
      <vt:lpstr>Simulation Result B (12 dB interference)</vt:lpstr>
      <vt:lpstr>Conclusion</vt:lpstr>
      <vt:lpstr>PowerPoint 演示文稿</vt:lpstr>
    </vt:vector>
  </TitlesOfParts>
  <Company>Huawei Technologies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ll Duplex in EHT</dc:title>
  <dc:creator>Mengshi Hu</dc:creator>
  <cp:lastModifiedBy>humengshi</cp:lastModifiedBy>
  <cp:revision>2952</cp:revision>
  <cp:lastPrinted>1998-02-10T13:28:06Z</cp:lastPrinted>
  <dcterms:created xsi:type="dcterms:W3CDTF">2013-11-12T18:41:50Z</dcterms:created>
  <dcterms:modified xsi:type="dcterms:W3CDTF">2024-11-10T04:06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)O48q+nWDiKNAVXoAwq58w6onvO4eaK+wzpVW8jJCkaAk5P9kKngByeTmJxmoV2pCi42L9Tdp_x000d_
SdaonAmUIS8vKo/eqcHwCuE1YjVPXt4H6YHsSuVJYzAQCkNZjIaFaF2CAfHMCVDwVEjuHrGa_x000d_
v9XKxleKuDbPp4L/H3+OgJ2liFm+Un0d5QoNNoAKdv3/4Lf3KJItI74i5cTCkBD8XLCg4g==</vt:lpwstr>
  </property>
  <property fmtid="{D5CDD505-2E9C-101B-9397-08002B2CF9AE}" pid="3" name="_2015_ms_pID_725343">
    <vt:lpwstr>(3)6t28q5PBWfTYABlQ0YwqlUYIWYuUXNy7IqkupZjVW/osIAFqE7V/5ywAx7f99hC1V/zp4DQz
ZR4Zu+ERGJkdwfxhq9WpzQSP0eZYsevE9zYq2bwSjdVsUn+VwPfONp3i9TdP/J1HoFUBgEBD
sxCiga1SNeVFD9grfbMoT/fAV2bKa3FPQica8yaxiysZalu2yNiJ10T4Z8Wc8aEOajF4LqSk
R0v8mmeCoztSOx4yNg</vt:lpwstr>
  </property>
  <property fmtid="{D5CDD505-2E9C-101B-9397-08002B2CF9AE}" pid="4" name="_2015_ms_pID_7253431">
    <vt:lpwstr>NnYHiP7YJiOpn7gxBwA4Ke1xARp61r+TKxBrR1uT7mbdNsNFHob/fd
Ki+Hfok/WFuerjRaXshNazzE6mnEVrZDIZ7T1wAewurrSKAX7U8khILdXJGG26anq2lvN3hR
K3IIPotJlNyEAdZULYsXwWLHF/OhrmtaheTgWPm0A0EMGZiOJZ43B3odVQ+Obx2EFeSBCwW7
zdnmE4/vqCx9pL/0CWZBxVvt3/YjCcKj+G7X</vt:lpwstr>
  </property>
  <property fmtid="{D5CDD505-2E9C-101B-9397-08002B2CF9AE}" pid="5" name="_2015_ms_pID_7253432">
    <vt:lpwstr>NQ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611106649</vt:lpwstr>
  </property>
</Properties>
</file>